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01272FE" w14:textId="10488D17" w:rsidR="005572ED" w:rsidRDefault="005572ED">
      <w:r>
        <w:t>SUMO guide 2</w:t>
      </w:r>
    </w:p>
    <w:p w14:paraId="03578513" w14:textId="4DDC4EAF" w:rsidR="005572ED" w:rsidRDefault="005572ED">
      <w:r>
        <w:object w:dxaOrig="10853" w:dyaOrig="6714" w14:anchorId="6AAE29C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280.15pt" o:ole="">
            <v:imagedata r:id="rId4" o:title=""/>
          </v:shape>
          <o:OLEObject Type="Embed" ProgID="Visio.Drawing.15" ShapeID="_x0000_i1025" DrawAspect="Content" ObjectID="_1651134148" r:id="rId5"/>
        </w:object>
      </w:r>
    </w:p>
    <w:p w14:paraId="17C37AB9" w14:textId="6802B199" w:rsidR="005445C9" w:rsidRDefault="005445C9">
      <w:r>
        <w:t>Architecture SUMO</w:t>
      </w:r>
    </w:p>
    <w:p w14:paraId="3AE506F0" w14:textId="77777777" w:rsidR="005445C9" w:rsidRDefault="005445C9"/>
    <w:p w14:paraId="7CB51FD7" w14:textId="4A6437C9" w:rsidR="005445C9" w:rsidRDefault="005445C9">
      <w:r>
        <w:object w:dxaOrig="15548" w:dyaOrig="4336" w14:anchorId="280C2F4D">
          <v:shape id="_x0000_i1027" type="#_x0000_t75" style="width:453.4pt;height:126.4pt" o:ole="">
            <v:imagedata r:id="rId6" o:title=""/>
          </v:shape>
          <o:OLEObject Type="Embed" ProgID="Visio.Drawing.15" ShapeID="_x0000_i1027" DrawAspect="Content" ObjectID="_1651134149" r:id="rId7"/>
        </w:object>
      </w:r>
    </w:p>
    <w:p w14:paraId="01BD07DE" w14:textId="4BE38E10" w:rsidR="005445C9" w:rsidRDefault="005445C9"/>
    <w:p w14:paraId="73CDE16A" w14:textId="76CE761F" w:rsidR="005445C9" w:rsidRDefault="005445C9"/>
    <w:p w14:paraId="69968662" w14:textId="4EAE5902" w:rsidR="005445C9" w:rsidRDefault="005445C9"/>
    <w:p w14:paraId="119981CA" w14:textId="4914D09D" w:rsidR="005445C9" w:rsidRDefault="005445C9"/>
    <w:p w14:paraId="3E93F3A6" w14:textId="4CF6EE43" w:rsidR="005445C9" w:rsidRDefault="005445C9"/>
    <w:p w14:paraId="381F5AB4" w14:textId="25E7877B" w:rsidR="005445C9" w:rsidRDefault="005445C9"/>
    <w:p w14:paraId="3E45363A" w14:textId="003E1FEC" w:rsidR="005445C9" w:rsidRDefault="005445C9"/>
    <w:p w14:paraId="6A5B53D5" w14:textId="4CAC0DF0" w:rsidR="005445C9" w:rsidRDefault="005445C9"/>
    <w:p w14:paraId="7F9F8634" w14:textId="25EC66D0" w:rsidR="005445C9" w:rsidRDefault="005445C9"/>
    <w:p w14:paraId="7930FF05" w14:textId="67B44B44" w:rsidR="005445C9" w:rsidRDefault="005445C9"/>
    <w:p w14:paraId="0AFE1938" w14:textId="77777777" w:rsidR="005445C9" w:rsidRDefault="005445C9" w:rsidP="005445C9">
      <w:r>
        <w:t>Architecture SUMO</w:t>
      </w:r>
    </w:p>
    <w:p w14:paraId="6A3B9633" w14:textId="77777777" w:rsidR="005445C9" w:rsidRDefault="005445C9"/>
    <w:p w14:paraId="08680148" w14:textId="511A2207" w:rsidR="005445C9" w:rsidRDefault="005445C9">
      <w:r>
        <w:object w:dxaOrig="13718" w:dyaOrig="11408" w14:anchorId="223E3F26">
          <v:shape id="_x0000_i1030" type="#_x0000_t75" style="width:453.4pt;height:376.9pt" o:ole="">
            <v:imagedata r:id="rId8" o:title=""/>
          </v:shape>
          <o:OLEObject Type="Embed" ProgID="Visio.Drawing.15" ShapeID="_x0000_i1030" DrawAspect="Content" ObjectID="_1651134150" r:id="rId9"/>
        </w:object>
      </w:r>
    </w:p>
    <w:p w14:paraId="77FE00D3" w14:textId="77777777" w:rsidR="005445C9" w:rsidRDefault="005445C9" w:rsidP="005445C9">
      <w:r>
        <w:t>Architecture SUMO</w:t>
      </w:r>
    </w:p>
    <w:p w14:paraId="72985895" w14:textId="598B3780" w:rsidR="005445C9" w:rsidRDefault="005445C9"/>
    <w:p w14:paraId="4CDD0E94" w14:textId="57851EE1" w:rsidR="005445C9" w:rsidRDefault="005445C9"/>
    <w:p w14:paraId="28FE72C9" w14:textId="290B21BC" w:rsidR="005445C9" w:rsidRDefault="005445C9">
      <w:r>
        <w:object w:dxaOrig="16538" w:dyaOrig="4336" w14:anchorId="482150D4">
          <v:shape id="_x0000_i1033" type="#_x0000_t75" style="width:453pt;height:118.9pt" o:ole="">
            <v:imagedata r:id="rId10" o:title=""/>
          </v:shape>
          <o:OLEObject Type="Embed" ProgID="Visio.Drawing.15" ShapeID="_x0000_i1033" DrawAspect="Content" ObjectID="_1651134151" r:id="rId11"/>
        </w:object>
      </w:r>
    </w:p>
    <w:sectPr w:rsidR="005445C9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9260A"/>
    <w:rsid w:val="000522C7"/>
    <w:rsid w:val="0019260A"/>
    <w:rsid w:val="005445C9"/>
    <w:rsid w:val="005572ED"/>
    <w:rsid w:val="00F833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6A06382"/>
  <w15:chartTrackingRefBased/>
  <w15:docId w15:val="{040850DE-505A-4798-A2FE-500E58A972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30</Words>
  <Characters>170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sen Zouari</dc:creator>
  <cp:keywords/>
  <dc:description/>
  <cp:lastModifiedBy>Mohsen Zouari</cp:lastModifiedBy>
  <cp:revision>3</cp:revision>
  <dcterms:created xsi:type="dcterms:W3CDTF">2020-05-16T09:06:00Z</dcterms:created>
  <dcterms:modified xsi:type="dcterms:W3CDTF">2020-05-16T09:35:00Z</dcterms:modified>
</cp:coreProperties>
</file>